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24E" w:rsidRDefault="00E34245">
      <w:r>
        <w:object w:dxaOrig="10866" w:dyaOrig="14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606.85pt" o:ole="">
            <v:imagedata r:id="rId4" o:title=""/>
          </v:shape>
          <o:OLEObject Type="Embed" ProgID="Visio.Drawing.11" ShapeID="_x0000_i1025" DrawAspect="Content" ObjectID="_1662880850" r:id="rId5"/>
        </w:object>
      </w:r>
      <w:bookmarkStart w:id="0" w:name="_GoBack"/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245"/>
    <w:rsid w:val="00AB524E"/>
    <w:rsid w:val="00E34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9309E7C-CD9E-4A61-8098-C5B44DB4E1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4:00Z</dcterms:created>
  <dcterms:modified xsi:type="dcterms:W3CDTF">2020-09-29T07:34:00Z</dcterms:modified>
</cp:coreProperties>
</file>